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E6014C">
      <w:r>
        <w:object w:dxaOrig="10866" w:dyaOrig="15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646.75pt" o:ole="">
            <v:imagedata r:id="rId4" o:title=""/>
          </v:shape>
          <o:OLEObject Type="Embed" ProgID="Visio.Drawing.11" ShapeID="_x0000_i1025" DrawAspect="Content" ObjectID="_1662968421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014C"/>
    <w:rsid w:val="00230D56"/>
    <w:rsid w:val="00E601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288679F-5709-4C47-922B-CD93863F67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3:00Z</dcterms:created>
  <dcterms:modified xsi:type="dcterms:W3CDTF">2020-09-30T07:53:00Z</dcterms:modified>
</cp:coreProperties>
</file>